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0F4A" w:rsidRDefault="00273DCF" w:rsidP="00170F4A">
      <w:pPr>
        <w:pStyle w:val="a5"/>
      </w:pPr>
      <w:r>
        <w:rPr>
          <w:rFonts w:hint="eastAsia"/>
        </w:rPr>
        <w:t>【完美国际】百科界面</w:t>
      </w:r>
    </w:p>
    <w:p w:rsidR="00170F4A" w:rsidRDefault="00170F4A" w:rsidP="00170F4A">
      <w:pPr>
        <w:pStyle w:val="2"/>
      </w:pPr>
      <w:r>
        <w:rPr>
          <w:rFonts w:hint="eastAsia"/>
        </w:rPr>
        <w:t>策划需求</w:t>
      </w:r>
    </w:p>
    <w:p w:rsidR="00170F4A" w:rsidRDefault="00170F4A" w:rsidP="00170F4A">
      <w:r>
        <w:rPr>
          <w:rFonts w:hint="eastAsia"/>
        </w:rPr>
        <w:t>实现在游戏内对各种数据的查询，例如道具、怪物分布、技能等。</w:t>
      </w:r>
      <w:r w:rsidR="001207A3">
        <w:rPr>
          <w:rFonts w:hint="eastAsia"/>
        </w:rPr>
        <w:t>各类查询可以</w:t>
      </w:r>
      <w:r>
        <w:rPr>
          <w:rFonts w:hint="eastAsia"/>
        </w:rPr>
        <w:t>互相关联，</w:t>
      </w:r>
      <w:r w:rsidR="001207A3">
        <w:rPr>
          <w:rFonts w:hint="eastAsia"/>
        </w:rPr>
        <w:t>实现类似百科全书式的资料库，方便玩家了解游戏信息。</w:t>
      </w:r>
    </w:p>
    <w:p w:rsidR="001207A3" w:rsidRDefault="00273DCF" w:rsidP="00273DCF">
      <w:pPr>
        <w:pStyle w:val="2"/>
      </w:pPr>
      <w:r>
        <w:rPr>
          <w:rFonts w:hint="eastAsia"/>
        </w:rPr>
        <w:t>数据来源</w:t>
      </w:r>
    </w:p>
    <w:p w:rsidR="00273DCF" w:rsidRDefault="00273DCF" w:rsidP="00273DCF">
      <w:r>
        <w:rPr>
          <w:rFonts w:hint="eastAsia"/>
        </w:rPr>
        <w:t>大部分数据来源于编辑器产生的二进制数据，保证查询结果和游戏表现一致。少量数据，例如新手指引百科</w:t>
      </w:r>
      <w:r w:rsidR="000D1C47">
        <w:rPr>
          <w:rFonts w:hint="eastAsia"/>
        </w:rPr>
        <w:t>、怪物及</w:t>
      </w:r>
      <w:r w:rsidR="000D1C47">
        <w:rPr>
          <w:rFonts w:hint="eastAsia"/>
        </w:rPr>
        <w:t>NPC</w:t>
      </w:r>
      <w:r w:rsidR="000D1C47">
        <w:rPr>
          <w:rFonts w:hint="eastAsia"/>
        </w:rPr>
        <w:t>坐标</w:t>
      </w:r>
      <w:r>
        <w:rPr>
          <w:rFonts w:hint="eastAsia"/>
        </w:rPr>
        <w:t>，来自于策划手动维护的文本资料。</w:t>
      </w:r>
    </w:p>
    <w:p w:rsidR="00273DCF" w:rsidRDefault="004A157D" w:rsidP="004A157D">
      <w:pPr>
        <w:pStyle w:val="2"/>
        <w:rPr>
          <w:rFonts w:hint="eastAsia"/>
        </w:rPr>
      </w:pPr>
      <w:r>
        <w:rPr>
          <w:rFonts w:hint="eastAsia"/>
        </w:rPr>
        <w:t>程序结构</w:t>
      </w:r>
    </w:p>
    <w:p w:rsidR="004A157D" w:rsidRPr="004A157D" w:rsidRDefault="004A157D" w:rsidP="004A157D">
      <w:pPr>
        <w:rPr>
          <w:rFonts w:hint="eastAsia"/>
        </w:rPr>
      </w:pPr>
      <w:r>
        <w:rPr>
          <w:rFonts w:hint="eastAsia"/>
        </w:rPr>
        <w:t>实现主要分为</w:t>
      </w:r>
      <w:r w:rsidR="004B0716">
        <w:rPr>
          <w:rFonts w:hint="eastAsia"/>
        </w:rPr>
        <w:t>View</w:t>
      </w:r>
      <w:r>
        <w:rPr>
          <w:rFonts w:hint="eastAsia"/>
        </w:rPr>
        <w:t>和</w:t>
      </w:r>
      <w:r>
        <w:rPr>
          <w:rFonts w:hint="eastAsia"/>
        </w:rPr>
        <w:t>Logic</w:t>
      </w:r>
      <w:r>
        <w:rPr>
          <w:rFonts w:hint="eastAsia"/>
        </w:rPr>
        <w:t>两块。</w:t>
      </w:r>
      <w:r>
        <w:rPr>
          <w:rFonts w:hint="eastAsia"/>
        </w:rPr>
        <w:t>Logic</w:t>
      </w:r>
      <w:r>
        <w:rPr>
          <w:rFonts w:hint="eastAsia"/>
        </w:rPr>
        <w:t>模块以</w:t>
      </w:r>
      <w:r>
        <w:rPr>
          <w:rFonts w:hint="eastAsia"/>
        </w:rPr>
        <w:t>WikiSearcher</w:t>
      </w:r>
      <w:r>
        <w:rPr>
          <w:rFonts w:hint="eastAsia"/>
        </w:rPr>
        <w:t>为核心，组合</w:t>
      </w:r>
      <w:r>
        <w:rPr>
          <w:rFonts w:hint="eastAsia"/>
        </w:rPr>
        <w:t>ContentProvider</w:t>
      </w:r>
      <w:r>
        <w:rPr>
          <w:rFonts w:hint="eastAsia"/>
        </w:rPr>
        <w:t>和</w:t>
      </w:r>
      <w:r>
        <w:rPr>
          <w:rFonts w:hint="eastAsia"/>
        </w:rPr>
        <w:t>SearchCommand</w:t>
      </w:r>
      <w:r w:rsidR="006E659A">
        <w:rPr>
          <w:rFonts w:hint="eastAsia"/>
        </w:rPr>
        <w:t>实现穷举搜索功能</w:t>
      </w:r>
      <w:r>
        <w:rPr>
          <w:rFonts w:hint="eastAsia"/>
        </w:rPr>
        <w:t>。</w:t>
      </w:r>
      <w:r w:rsidR="004B0716">
        <w:rPr>
          <w:rFonts w:hint="eastAsia"/>
        </w:rPr>
        <w:t>View</w:t>
      </w:r>
      <w:r>
        <w:rPr>
          <w:rFonts w:hint="eastAsia"/>
        </w:rPr>
        <w:t>模块大都直接或间接继承自</w:t>
      </w:r>
      <w:r>
        <w:rPr>
          <w:rFonts w:hint="eastAsia"/>
        </w:rPr>
        <w:t>WikiSearcher</w:t>
      </w:r>
      <w:r>
        <w:rPr>
          <w:rFonts w:hint="eastAsia"/>
        </w:rPr>
        <w:t>，通过</w:t>
      </w:r>
      <w:r w:rsidR="007B3BD7">
        <w:rPr>
          <w:rFonts w:hint="eastAsia"/>
        </w:rPr>
        <w:t>响应</w:t>
      </w:r>
      <w:r w:rsidR="007B3BD7">
        <w:rPr>
          <w:rFonts w:hint="eastAsia"/>
        </w:rPr>
        <w:t>WikiSearcher</w:t>
      </w:r>
      <w:r w:rsidR="007B3BD7">
        <w:rPr>
          <w:rFonts w:hint="eastAsia"/>
        </w:rPr>
        <w:t>的</w:t>
      </w:r>
      <w:r>
        <w:rPr>
          <w:rFonts w:hint="eastAsia"/>
        </w:rPr>
        <w:t>callback</w:t>
      </w:r>
      <w:r w:rsidR="007B3BD7">
        <w:rPr>
          <w:rFonts w:hint="eastAsia"/>
        </w:rPr>
        <w:t>，</w:t>
      </w:r>
      <w:r>
        <w:rPr>
          <w:rFonts w:hint="eastAsia"/>
        </w:rPr>
        <w:t>向自身的控件添加搜索结果。</w:t>
      </w:r>
      <w:r w:rsidR="009079B3">
        <w:rPr>
          <w:rFonts w:hint="eastAsia"/>
        </w:rPr>
        <w:t>以下为类结构图（可以用阅读模式放大查看）：</w:t>
      </w:r>
    </w:p>
    <w:p w:rsidR="00D3185C" w:rsidRDefault="001207A3">
      <w:r>
        <w:object w:dxaOrig="16935" w:dyaOrig="1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12.75pt" o:ole="">
            <v:imagedata r:id="rId6" o:title=""/>
          </v:shape>
          <o:OLEObject Type="Embed" ProgID="Visio.Drawing.11" ShapeID="_x0000_i1025" DrawAspect="Content" ObjectID="_1350831442" r:id="rId7"/>
        </w:object>
      </w:r>
    </w:p>
    <w:sectPr w:rsidR="00D3185C" w:rsidSect="00535A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10347" w:rsidRDefault="00510347" w:rsidP="00EA4771">
      <w:r>
        <w:separator/>
      </w:r>
    </w:p>
  </w:endnote>
  <w:endnote w:type="continuationSeparator" w:id="1">
    <w:p w:rsidR="00510347" w:rsidRDefault="00510347" w:rsidP="00EA47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10347" w:rsidRDefault="00510347" w:rsidP="00EA4771">
      <w:r>
        <w:separator/>
      </w:r>
    </w:p>
  </w:footnote>
  <w:footnote w:type="continuationSeparator" w:id="1">
    <w:p w:rsidR="00510347" w:rsidRDefault="00510347" w:rsidP="00EA477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A4771"/>
    <w:rsid w:val="000062E5"/>
    <w:rsid w:val="000D1C47"/>
    <w:rsid w:val="001207A3"/>
    <w:rsid w:val="00130F8C"/>
    <w:rsid w:val="00170F4A"/>
    <w:rsid w:val="00273DCF"/>
    <w:rsid w:val="00385559"/>
    <w:rsid w:val="004A157D"/>
    <w:rsid w:val="004B0716"/>
    <w:rsid w:val="00510347"/>
    <w:rsid w:val="00535A0F"/>
    <w:rsid w:val="005A5B81"/>
    <w:rsid w:val="006E659A"/>
    <w:rsid w:val="007B3BD7"/>
    <w:rsid w:val="007E222E"/>
    <w:rsid w:val="009079B3"/>
    <w:rsid w:val="00D3185C"/>
    <w:rsid w:val="00D51B0D"/>
    <w:rsid w:val="00EA47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5A0F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70F4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A47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A47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A47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A477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70F4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70F4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170F4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54</Words>
  <Characters>313</Characters>
  <Application>Microsoft Office Word</Application>
  <DocSecurity>0</DocSecurity>
  <Lines>2</Lines>
  <Paragraphs>1</Paragraphs>
  <ScaleCrop>false</ScaleCrop>
  <Company>微软中国</Company>
  <LinksUpToDate>false</LinksUpToDate>
  <CharactersWithSpaces>3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研发中心</dc:creator>
  <cp:keywords/>
  <dc:description/>
  <cp:lastModifiedBy>研发中心</cp:lastModifiedBy>
  <cp:revision>13</cp:revision>
  <dcterms:created xsi:type="dcterms:W3CDTF">2010-11-09T08:51:00Z</dcterms:created>
  <dcterms:modified xsi:type="dcterms:W3CDTF">2010-11-09T10:11:00Z</dcterms:modified>
</cp:coreProperties>
</file>